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60" r:id="rId5"/>
    <p:sldId id="262" r:id="rId6"/>
    <p:sldId id="261" r:id="rId7"/>
    <p:sldId id="263" r:id="rId8"/>
    <p:sldId id="264" r:id="rId9"/>
    <p:sldId id="257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7" d="100"/>
          <a:sy n="87" d="100"/>
        </p:scale>
        <p:origin x="528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52563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53775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54355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035635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932748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209041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8425008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52858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958729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593840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805785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0716127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337142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5241030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03381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487241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FB3AA6-0218-4658-B218-3FD178628813}" type="datetimeFigureOut">
              <a:rPr lang="en-MY" smtClean="0"/>
              <a:t>13/4/2018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C44281B4-EC04-40CA-83F1-1F06CF22B7F5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1848728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CFEF2C-392C-4312-84D7-D40A17F9085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3531" y="2404534"/>
            <a:ext cx="8280472" cy="1646302"/>
          </a:xfrm>
        </p:spPr>
        <p:txBody>
          <a:bodyPr/>
          <a:lstStyle/>
          <a:p>
            <a:r>
              <a:rPr lang="en-MY" dirty="0"/>
              <a:t>MAERSK LINE</a:t>
            </a:r>
            <a:br>
              <a:rPr lang="en-MY" dirty="0"/>
            </a:br>
            <a:r>
              <a:rPr lang="en-MY" dirty="0"/>
              <a:t>container management system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E5B5111-0FBB-481C-B893-F84ECA9EAA9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MY" dirty="0"/>
              <a:t>Raymond Loi Ming Yang</a:t>
            </a:r>
          </a:p>
          <a:p>
            <a:r>
              <a:rPr lang="en-MY" dirty="0"/>
              <a:t>TP038460</a:t>
            </a:r>
          </a:p>
        </p:txBody>
      </p:sp>
    </p:spTree>
    <p:extLst>
      <p:ext uri="{BB962C8B-B14F-4D97-AF65-F5344CB8AC3E}">
        <p14:creationId xmlns:p14="http://schemas.microsoft.com/office/powerpoint/2010/main" val="18605939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B87929-C7DE-4834-A1EF-B7C30890B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E7EAF0-3260-4B47-AB7E-B0E5A6A27A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aersk Line is looking at designing and developing a Container Management System (CMS) to cater to manage the containers, a solution that reduces overall supply chain costs and an efficient way to manage logistics.</a:t>
            </a:r>
            <a:endParaRPr lang="en-MY" dirty="0"/>
          </a:p>
          <a:p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7783505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7EA84-72DA-423C-8AAF-1568E38393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cap="small" dirty="0"/>
              <a:t>Objective &amp; Scope</a:t>
            </a:r>
            <a:br>
              <a:rPr lang="en-MY" b="1" cap="small" dirty="0"/>
            </a:b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593509-B748-42C3-86DB-0E93CFA3A5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dirty="0"/>
              <a:t>Demonstrate the understanding of application in cloud computing in its various forms and how Microsoft Azure fits within the cloud computing space.</a:t>
            </a:r>
            <a:endParaRPr lang="en-MY" dirty="0"/>
          </a:p>
          <a:p>
            <a:pPr lvl="0"/>
            <a:r>
              <a:rPr lang="en-GB" dirty="0"/>
              <a:t>Explore the Microsoft Azure development environment.</a:t>
            </a:r>
            <a:endParaRPr lang="en-MY" dirty="0"/>
          </a:p>
          <a:p>
            <a:pPr lvl="0"/>
            <a:r>
              <a:rPr lang="en-GB" dirty="0"/>
              <a:t>Design, implement, and deploy MAERSK Management Web Application on Azure.</a:t>
            </a:r>
            <a:endParaRPr lang="en-MY" dirty="0"/>
          </a:p>
          <a:p>
            <a:pPr lvl="0"/>
            <a:r>
              <a:rPr lang="en-GB" dirty="0"/>
              <a:t>To architect and design an efficient MAERSK Management Web Application that utilizes Microsoft Azure as the public cloud platform.</a:t>
            </a:r>
            <a:endParaRPr lang="en-MY" dirty="0"/>
          </a:p>
          <a:p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1319616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911062-B242-43CF-91D0-CA4C82353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Functional Requirement</a:t>
            </a:r>
            <a:br>
              <a:rPr lang="en-MY" dirty="0"/>
            </a:b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AE5CA3-91B9-42D6-8F92-CB1DE4486A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GB" dirty="0"/>
              <a:t>The system must allow admin to login and logout from the system.</a:t>
            </a:r>
            <a:endParaRPr lang="en-MY" dirty="0"/>
          </a:p>
          <a:p>
            <a:pPr lvl="0"/>
            <a:r>
              <a:rPr lang="en-GB" dirty="0"/>
              <a:t>The system must allow admin to register, edit, and delete agent.</a:t>
            </a:r>
            <a:endParaRPr lang="en-MY" dirty="0"/>
          </a:p>
          <a:p>
            <a:pPr lvl="0"/>
            <a:r>
              <a:rPr lang="en-GB" dirty="0"/>
              <a:t>The system must allow admin views the schedule.</a:t>
            </a:r>
            <a:endParaRPr lang="en-MY" dirty="0"/>
          </a:p>
          <a:p>
            <a:pPr lvl="0"/>
            <a:r>
              <a:rPr lang="en-GB" dirty="0"/>
              <a:t>The system must allow admin to register new schedule.</a:t>
            </a:r>
            <a:endParaRPr lang="en-MY" dirty="0"/>
          </a:p>
          <a:p>
            <a:pPr lvl="0"/>
            <a:r>
              <a:rPr lang="en-GB" dirty="0"/>
              <a:t>The system must allow admin to register, edit, and delete ship.</a:t>
            </a:r>
            <a:endParaRPr lang="en-MY" dirty="0"/>
          </a:p>
          <a:p>
            <a:pPr lvl="0"/>
            <a:r>
              <a:rPr lang="en-GB" dirty="0"/>
              <a:t>The system must allow admin to approve and reject schedule booking.</a:t>
            </a:r>
            <a:endParaRPr lang="en-MY" dirty="0"/>
          </a:p>
          <a:p>
            <a:pPr lvl="0"/>
            <a:r>
              <a:rPr lang="en-GB" dirty="0"/>
              <a:t>The system must allow agent to login and logout from the system.</a:t>
            </a:r>
            <a:endParaRPr lang="en-MY" dirty="0"/>
          </a:p>
          <a:p>
            <a:pPr lvl="0"/>
            <a:r>
              <a:rPr lang="en-GB" dirty="0"/>
              <a:t>The system must allow agent register and delete customer.</a:t>
            </a:r>
            <a:endParaRPr lang="en-MY" dirty="0"/>
          </a:p>
          <a:p>
            <a:pPr lvl="0"/>
            <a:r>
              <a:rPr lang="en-GB" dirty="0"/>
              <a:t>The system must allow agent to issue delivery invoice for customer.</a:t>
            </a:r>
            <a:endParaRPr lang="en-MY" dirty="0"/>
          </a:p>
          <a:p>
            <a:pPr lvl="0"/>
            <a:r>
              <a:rPr lang="en-US" dirty="0"/>
              <a:t>The system must allow agent to view and book schedule.</a:t>
            </a:r>
            <a:endParaRPr lang="en-MY" dirty="0"/>
          </a:p>
          <a:p>
            <a:pPr lvl="0"/>
            <a:r>
              <a:rPr lang="en-GB" dirty="0"/>
              <a:t>The system must allow agent to add and delete item.</a:t>
            </a:r>
            <a:endParaRPr lang="en-MY" dirty="0"/>
          </a:p>
          <a:p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19996900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11F007-1D3D-4FDD-BB8E-E5F67C6ECE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err="1"/>
              <a:t>Usecase</a:t>
            </a:r>
            <a:r>
              <a:rPr lang="en-MY" dirty="0"/>
              <a:t> (Admin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5133D07-A467-4FAE-B831-5F8B260F9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3293" y="2378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32AB16B-D92F-4F78-A1D6-D17E6177BC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633905"/>
              </p:ext>
            </p:extLst>
          </p:nvPr>
        </p:nvGraphicFramePr>
        <p:xfrm>
          <a:off x="1723293" y="2378075"/>
          <a:ext cx="5943600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8778240" imgH="5714906" progId="Visio.Drawing.15">
                  <p:embed/>
                </p:oleObj>
              </mc:Choice>
              <mc:Fallback>
                <p:oleObj name="Visio" r:id="rId3" imgW="8778240" imgH="571490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3293" y="2378075"/>
                        <a:ext cx="5943600" cy="387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32525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856E92-B954-4C88-B6CE-8332BB348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err="1"/>
              <a:t>Usecase</a:t>
            </a:r>
            <a:r>
              <a:rPr lang="en-MY" dirty="0"/>
              <a:t> (Agent)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1FB94E2-5DB1-4E0D-8E83-C90F76BB5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8654" y="1930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EE5817B-61D3-4FF7-B936-63CEAAADFF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555567"/>
              </p:ext>
            </p:extLst>
          </p:nvPr>
        </p:nvGraphicFramePr>
        <p:xfrm>
          <a:off x="1538654" y="1930400"/>
          <a:ext cx="5943600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8534542" imgH="5714906" progId="Visio.Drawing.15">
                  <p:embed/>
                </p:oleObj>
              </mc:Choice>
              <mc:Fallback>
                <p:oleObj name="Visio" r:id="rId3" imgW="8534542" imgH="57149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654" y="1930400"/>
                        <a:ext cx="5943600" cy="397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69295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7B61D2-93C0-4C77-B0D7-71A483338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Cloud Architectural Diagram</a:t>
            </a:r>
            <a:br>
              <a:rPr lang="en-MY" b="1" dirty="0"/>
            </a:br>
            <a:endParaRPr lang="en-MY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A4C1BF0-F6A4-462E-B6C1-8C5541079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0777" y="2497016"/>
            <a:ext cx="225992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C570557-2527-4205-8F06-6988F44771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909130"/>
              </p:ext>
            </p:extLst>
          </p:nvPr>
        </p:nvGraphicFramePr>
        <p:xfrm>
          <a:off x="940777" y="2497016"/>
          <a:ext cx="8009792" cy="391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320646" imgH="3276569" progId="Visio.Drawing.15">
                  <p:embed/>
                </p:oleObj>
              </mc:Choice>
              <mc:Fallback>
                <p:oleObj name="Visio" r:id="rId3" imgW="4320646" imgH="32765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777" y="2497016"/>
                        <a:ext cx="8009792" cy="391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64062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426479-1990-4913-9ED5-8D8EB0744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Performance Test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8B4964C0-4A06-4B94-B1CB-4B4E1B4C42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4802764"/>
              </p:ext>
            </p:extLst>
          </p:nvPr>
        </p:nvGraphicFramePr>
        <p:xfrm>
          <a:off x="914400" y="2255245"/>
          <a:ext cx="7666892" cy="35740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16297">
                  <a:extLst>
                    <a:ext uri="{9D8B030D-6E8A-4147-A177-3AD203B41FA5}">
                      <a16:colId xmlns:a16="http://schemas.microsoft.com/office/drawing/2014/main" val="2692706302"/>
                    </a:ext>
                  </a:extLst>
                </a:gridCol>
                <a:gridCol w="1916297">
                  <a:extLst>
                    <a:ext uri="{9D8B030D-6E8A-4147-A177-3AD203B41FA5}">
                      <a16:colId xmlns:a16="http://schemas.microsoft.com/office/drawing/2014/main" val="1781850177"/>
                    </a:ext>
                  </a:extLst>
                </a:gridCol>
                <a:gridCol w="1917149">
                  <a:extLst>
                    <a:ext uri="{9D8B030D-6E8A-4147-A177-3AD203B41FA5}">
                      <a16:colId xmlns:a16="http://schemas.microsoft.com/office/drawing/2014/main" val="2126266128"/>
                    </a:ext>
                  </a:extLst>
                </a:gridCol>
                <a:gridCol w="1917149">
                  <a:extLst>
                    <a:ext uri="{9D8B030D-6E8A-4147-A177-3AD203B41FA5}">
                      <a16:colId xmlns:a16="http://schemas.microsoft.com/office/drawing/2014/main" val="427498248"/>
                    </a:ext>
                  </a:extLst>
                </a:gridCol>
              </a:tblGrid>
              <a:tr h="9080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100">
                          <a:effectLst/>
                        </a:rPr>
                        <a:t> 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500 Concurrent User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1000 Concurrent User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1500 Concurrent User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3803756"/>
                  </a:ext>
                </a:extLst>
              </a:tr>
              <a:tr h="9080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Successful Request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28191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44435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68378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5789324"/>
                  </a:ext>
                </a:extLst>
              </a:tr>
              <a:tr h="42495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Failed Request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0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0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0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6346041"/>
                  </a:ext>
                </a:extLst>
              </a:tr>
              <a:tr h="9080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Average Response Time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5.13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6.98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6.93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6599590"/>
                  </a:ext>
                </a:extLst>
              </a:tr>
              <a:tr h="42495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Request/second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93.97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>
                          <a:effectLst/>
                        </a:rPr>
                        <a:t>148.12</a:t>
                      </a:r>
                      <a:endParaRPr lang="en-MY" sz="12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GB" sz="1200" dirty="0">
                          <a:effectLst/>
                        </a:rPr>
                        <a:t>217.07</a:t>
                      </a:r>
                      <a:endParaRPr lang="en-MY" sz="12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63268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35680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6BDC1A-111A-4651-B3DA-1E67B77F7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demonstration</a:t>
            </a:r>
            <a:endParaRPr lang="en-MY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DCE350-58DE-4F87-AF37-7CED3A1032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dirty="0"/>
              <a:t>Source Code: https://github.com/tp038460/raymond.github.io</a:t>
            </a:r>
          </a:p>
        </p:txBody>
      </p:sp>
    </p:spTree>
    <p:extLst>
      <p:ext uri="{BB962C8B-B14F-4D97-AF65-F5344CB8AC3E}">
        <p14:creationId xmlns:p14="http://schemas.microsoft.com/office/powerpoint/2010/main" val="1846945578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1</TotalTime>
  <Words>305</Words>
  <Application>Microsoft Office PowerPoint</Application>
  <PresentationFormat>Widescreen</PresentationFormat>
  <Paragraphs>48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DengXian</vt:lpstr>
      <vt:lpstr>Arial</vt:lpstr>
      <vt:lpstr>Times New Roman</vt:lpstr>
      <vt:lpstr>Trebuchet MS</vt:lpstr>
      <vt:lpstr>Wingdings 3</vt:lpstr>
      <vt:lpstr>Facet</vt:lpstr>
      <vt:lpstr>Microsoft Visio Drawing</vt:lpstr>
      <vt:lpstr>MAERSK LINE container management system </vt:lpstr>
      <vt:lpstr>Introduction</vt:lpstr>
      <vt:lpstr>Objective &amp; Scope </vt:lpstr>
      <vt:lpstr>Functional Requirement </vt:lpstr>
      <vt:lpstr>Usecase (Admin)</vt:lpstr>
      <vt:lpstr>Usecase (Agent)</vt:lpstr>
      <vt:lpstr>Cloud Architectural Diagram </vt:lpstr>
      <vt:lpstr>Performance Test</vt:lpstr>
      <vt:lpstr>System demonst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ERSK LINE container management system</dc:title>
  <dc:creator>Raymond Loi</dc:creator>
  <cp:lastModifiedBy>Raymond Loi</cp:lastModifiedBy>
  <cp:revision>3</cp:revision>
  <dcterms:created xsi:type="dcterms:W3CDTF">2018-04-13T02:18:17Z</dcterms:created>
  <dcterms:modified xsi:type="dcterms:W3CDTF">2018-04-13T03:00:17Z</dcterms:modified>
</cp:coreProperties>
</file>